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0E054E" w14:textId="49ACF251" w:rsidR="002A4E5A" w:rsidRDefault="005377A4" w:rsidP="005377A4">
      <w:pPr>
        <w:jc w:val="center"/>
        <w:rPr>
          <w:b/>
          <w:bCs/>
          <w:sz w:val="36"/>
          <w:szCs w:val="36"/>
          <w:u w:val="single"/>
        </w:rPr>
      </w:pPr>
      <w:r w:rsidRPr="00BB52B0">
        <w:rPr>
          <w:b/>
          <w:bCs/>
          <w:sz w:val="36"/>
          <w:szCs w:val="36"/>
          <w:u w:val="single"/>
        </w:rPr>
        <w:t xml:space="preserve">TIE </w:t>
      </w:r>
      <w:r w:rsidR="00BB52B0">
        <w:rPr>
          <w:b/>
          <w:bCs/>
          <w:sz w:val="36"/>
          <w:szCs w:val="36"/>
          <w:u w:val="single"/>
        </w:rPr>
        <w:t>–</w:t>
      </w:r>
      <w:r w:rsidRPr="00BB52B0">
        <w:rPr>
          <w:b/>
          <w:bCs/>
          <w:sz w:val="36"/>
          <w:szCs w:val="36"/>
          <w:u w:val="single"/>
        </w:rPr>
        <w:t xml:space="preserve"> ATD</w:t>
      </w:r>
    </w:p>
    <w:p w14:paraId="140C52FB" w14:textId="77777777" w:rsidR="00297AB8" w:rsidRPr="00297AB8" w:rsidRDefault="00297AB8" w:rsidP="00297AB8">
      <w:pPr>
        <w:rPr>
          <w:sz w:val="28"/>
          <w:szCs w:val="28"/>
        </w:rPr>
      </w:pPr>
    </w:p>
    <w:p w14:paraId="23BA97ED" w14:textId="013B1734" w:rsidR="004B7C8A" w:rsidRPr="00793A51" w:rsidRDefault="00793A51" w:rsidP="004B7C8A">
      <w:pPr>
        <w:rPr>
          <w:b/>
          <w:bCs/>
          <w:sz w:val="28"/>
          <w:szCs w:val="28"/>
        </w:rPr>
      </w:pPr>
      <w:r w:rsidRPr="00793A51">
        <w:rPr>
          <w:b/>
          <w:bCs/>
          <w:sz w:val="28"/>
          <w:szCs w:val="28"/>
        </w:rPr>
        <w:t xml:space="preserve">TIE – ATD </w:t>
      </w:r>
      <w:r w:rsidR="00201440">
        <w:rPr>
          <w:b/>
          <w:bCs/>
          <w:sz w:val="28"/>
          <w:szCs w:val="28"/>
        </w:rPr>
        <w:t>Communication</w:t>
      </w:r>
    </w:p>
    <w:p w14:paraId="58C2BBC0" w14:textId="78883FB6" w:rsidR="00BB52B0" w:rsidRDefault="00676592" w:rsidP="00676592">
      <w:pPr>
        <w:pStyle w:val="ListParagraph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 xml:space="preserve">VSE/ENS </w:t>
      </w:r>
      <w:r w:rsidR="002B2B01">
        <w:rPr>
          <w:sz w:val="28"/>
          <w:szCs w:val="28"/>
        </w:rPr>
        <w:t>finds (new) file – No Reputation (local</w:t>
      </w:r>
      <w:r w:rsidR="00F72877">
        <w:rPr>
          <w:sz w:val="28"/>
          <w:szCs w:val="28"/>
        </w:rPr>
        <w:t xml:space="preserve"> cache</w:t>
      </w:r>
      <w:r w:rsidR="002B2B01">
        <w:rPr>
          <w:sz w:val="28"/>
          <w:szCs w:val="28"/>
        </w:rPr>
        <w:t>)</w:t>
      </w:r>
      <w:r w:rsidR="00F72877">
        <w:rPr>
          <w:sz w:val="28"/>
          <w:szCs w:val="28"/>
        </w:rPr>
        <w:t>.</w:t>
      </w:r>
    </w:p>
    <w:p w14:paraId="3D6B3B67" w14:textId="5C5072BD" w:rsidR="00F72877" w:rsidRDefault="001E6A27" w:rsidP="00676592">
      <w:pPr>
        <w:pStyle w:val="ListParagraph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 xml:space="preserve">Reputation Request from </w:t>
      </w:r>
      <w:r w:rsidR="0097311D">
        <w:rPr>
          <w:sz w:val="28"/>
          <w:szCs w:val="28"/>
        </w:rPr>
        <w:t xml:space="preserve">ENS </w:t>
      </w:r>
      <w:r w:rsidR="006524F8">
        <w:rPr>
          <w:sz w:val="28"/>
          <w:szCs w:val="28"/>
        </w:rPr>
        <w:t>-&gt;</w:t>
      </w:r>
      <w:r w:rsidR="0097311D">
        <w:rPr>
          <w:sz w:val="28"/>
          <w:szCs w:val="28"/>
        </w:rPr>
        <w:t xml:space="preserve"> </w:t>
      </w:r>
      <w:r w:rsidR="00DC5532">
        <w:rPr>
          <w:sz w:val="28"/>
          <w:szCs w:val="28"/>
        </w:rPr>
        <w:t xml:space="preserve">TIE Client </w:t>
      </w:r>
      <w:r w:rsidR="006524F8">
        <w:rPr>
          <w:sz w:val="28"/>
          <w:szCs w:val="28"/>
        </w:rPr>
        <w:t>-</w:t>
      </w:r>
      <w:r>
        <w:rPr>
          <w:sz w:val="28"/>
          <w:szCs w:val="28"/>
        </w:rPr>
        <w:t>&gt;</w:t>
      </w:r>
      <w:r w:rsidR="00DC5532">
        <w:rPr>
          <w:sz w:val="28"/>
          <w:szCs w:val="28"/>
        </w:rPr>
        <w:t xml:space="preserve"> </w:t>
      </w:r>
      <w:r w:rsidR="006C117E">
        <w:rPr>
          <w:sz w:val="28"/>
          <w:szCs w:val="28"/>
        </w:rPr>
        <w:t xml:space="preserve">DXL Client </w:t>
      </w:r>
      <w:r w:rsidR="006524F8">
        <w:rPr>
          <w:sz w:val="28"/>
          <w:szCs w:val="28"/>
        </w:rPr>
        <w:t>-</w:t>
      </w:r>
      <w:r>
        <w:rPr>
          <w:sz w:val="28"/>
          <w:szCs w:val="28"/>
        </w:rPr>
        <w:t>&gt;</w:t>
      </w:r>
      <w:r w:rsidR="006C117E">
        <w:rPr>
          <w:sz w:val="28"/>
          <w:szCs w:val="28"/>
        </w:rPr>
        <w:t xml:space="preserve"> DXL Broker</w:t>
      </w:r>
      <w:r w:rsidR="00F8028E">
        <w:rPr>
          <w:sz w:val="28"/>
          <w:szCs w:val="28"/>
        </w:rPr>
        <w:t xml:space="preserve"> -&gt; DXL Fabric</w:t>
      </w:r>
      <w:r w:rsidR="003662C3">
        <w:rPr>
          <w:sz w:val="28"/>
          <w:szCs w:val="28"/>
        </w:rPr>
        <w:t xml:space="preserve"> -&gt; TIE Server</w:t>
      </w:r>
      <w:r w:rsidR="006C117E">
        <w:rPr>
          <w:sz w:val="28"/>
          <w:szCs w:val="28"/>
        </w:rPr>
        <w:t>.</w:t>
      </w:r>
    </w:p>
    <w:p w14:paraId="71678154" w14:textId="1B73DAAC" w:rsidR="006C117E" w:rsidRDefault="00E16F07" w:rsidP="00676592">
      <w:pPr>
        <w:pStyle w:val="ListParagraph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No local Reputation from ATD.</w:t>
      </w:r>
    </w:p>
    <w:p w14:paraId="4698BC85" w14:textId="1DD1C481" w:rsidR="00E16F07" w:rsidRDefault="002372C7" w:rsidP="00676592">
      <w:pPr>
        <w:pStyle w:val="ListParagraph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TIE Response (</w:t>
      </w:r>
      <w:r w:rsidR="002B6DA8">
        <w:rPr>
          <w:sz w:val="28"/>
          <w:szCs w:val="28"/>
        </w:rPr>
        <w:t>Reputation info + ATD candidate flag</w:t>
      </w:r>
      <w:r w:rsidR="00392B67">
        <w:rPr>
          <w:sz w:val="28"/>
          <w:szCs w:val="28"/>
        </w:rPr>
        <w:t xml:space="preserve"> + </w:t>
      </w:r>
      <w:r w:rsidR="00D6556E">
        <w:rPr>
          <w:sz w:val="28"/>
          <w:szCs w:val="28"/>
        </w:rPr>
        <w:t>TIE-</w:t>
      </w:r>
      <w:r w:rsidR="00392B67">
        <w:rPr>
          <w:sz w:val="28"/>
          <w:szCs w:val="28"/>
        </w:rPr>
        <w:t>ATD proxy info</w:t>
      </w:r>
      <w:r w:rsidR="004C0A0D">
        <w:rPr>
          <w:sz w:val="28"/>
          <w:szCs w:val="28"/>
        </w:rPr>
        <w:t xml:space="preserve"> + IP</w:t>
      </w:r>
      <w:r>
        <w:rPr>
          <w:sz w:val="28"/>
          <w:szCs w:val="28"/>
        </w:rPr>
        <w:t>)</w:t>
      </w:r>
      <w:r w:rsidR="00834857">
        <w:rPr>
          <w:sz w:val="28"/>
          <w:szCs w:val="28"/>
        </w:rPr>
        <w:t>.</w:t>
      </w:r>
    </w:p>
    <w:p w14:paraId="05EB1B51" w14:textId="2186D148" w:rsidR="00834857" w:rsidRDefault="00FA364B" w:rsidP="00676592">
      <w:pPr>
        <w:pStyle w:val="ListParagraph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ENS sends file sample</w:t>
      </w:r>
      <w:r w:rsidR="00D6556E">
        <w:rPr>
          <w:sz w:val="28"/>
          <w:szCs w:val="28"/>
        </w:rPr>
        <w:t xml:space="preserve"> to </w:t>
      </w:r>
      <w:r w:rsidR="009942B1">
        <w:rPr>
          <w:sz w:val="28"/>
          <w:szCs w:val="28"/>
        </w:rPr>
        <w:t>TIE</w:t>
      </w:r>
      <w:r w:rsidR="001B74E1">
        <w:rPr>
          <w:sz w:val="28"/>
          <w:szCs w:val="28"/>
        </w:rPr>
        <w:t>-ATD</w:t>
      </w:r>
      <w:r w:rsidR="009942B1">
        <w:rPr>
          <w:sz w:val="28"/>
          <w:szCs w:val="28"/>
        </w:rPr>
        <w:t xml:space="preserve"> </w:t>
      </w:r>
      <w:r w:rsidR="00C767CA">
        <w:rPr>
          <w:sz w:val="28"/>
          <w:szCs w:val="28"/>
        </w:rPr>
        <w:t>IP (step #4).</w:t>
      </w:r>
    </w:p>
    <w:p w14:paraId="5840EE81" w14:textId="51C53350" w:rsidR="00C767CA" w:rsidRDefault="001B74E1" w:rsidP="00676592">
      <w:pPr>
        <w:pStyle w:val="ListParagraph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 xml:space="preserve">TIE Server </w:t>
      </w:r>
      <w:r w:rsidR="00AE6A67">
        <w:rPr>
          <w:sz w:val="28"/>
          <w:szCs w:val="28"/>
        </w:rPr>
        <w:t>sends sample to ATD (API call).</w:t>
      </w:r>
    </w:p>
    <w:p w14:paraId="5998E45D" w14:textId="70D770CC" w:rsidR="00AE6A67" w:rsidRPr="00CB4E7E" w:rsidRDefault="00B9352B" w:rsidP="00676592">
      <w:pPr>
        <w:pStyle w:val="ListParagraph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 xml:space="preserve">ATD </w:t>
      </w:r>
      <w:r w:rsidR="001C7104">
        <w:rPr>
          <w:sz w:val="28"/>
          <w:szCs w:val="28"/>
        </w:rPr>
        <w:t xml:space="preserve">broadcasts Reputation on </w:t>
      </w:r>
      <w:r w:rsidR="007960B5">
        <w:rPr>
          <w:sz w:val="28"/>
          <w:szCs w:val="28"/>
        </w:rPr>
        <w:t>“</w:t>
      </w:r>
      <w:r w:rsidR="001C7104" w:rsidRPr="00CB4E7E">
        <w:rPr>
          <w:rFonts w:cstheme="minorHAnsi"/>
          <w:color w:val="172B4D"/>
          <w:sz w:val="28"/>
          <w:szCs w:val="28"/>
          <w:shd w:val="clear" w:color="auto" w:fill="FFFFFF"/>
        </w:rPr>
        <w:t>/mcafee/event/atd/file/report</w:t>
      </w:r>
      <w:r w:rsidR="007960B5">
        <w:rPr>
          <w:rFonts w:cstheme="minorHAnsi"/>
          <w:color w:val="172B4D"/>
          <w:sz w:val="28"/>
          <w:szCs w:val="28"/>
          <w:shd w:val="clear" w:color="auto" w:fill="FFFFFF"/>
        </w:rPr>
        <w:t>”</w:t>
      </w:r>
      <w:r w:rsidR="001C7104" w:rsidRPr="00CB4E7E">
        <w:rPr>
          <w:rFonts w:cstheme="minorHAnsi"/>
          <w:color w:val="172B4D"/>
          <w:sz w:val="28"/>
          <w:szCs w:val="28"/>
          <w:shd w:val="clear" w:color="auto" w:fill="FFFFFF"/>
        </w:rPr>
        <w:t xml:space="preserve"> DXL topic</w:t>
      </w:r>
      <w:r w:rsidR="006F36EA" w:rsidRPr="00CB4E7E">
        <w:rPr>
          <w:rFonts w:cstheme="minorHAnsi"/>
          <w:color w:val="172B4D"/>
          <w:sz w:val="28"/>
          <w:szCs w:val="28"/>
          <w:shd w:val="clear" w:color="auto" w:fill="FFFFFF"/>
        </w:rPr>
        <w:t>.</w:t>
      </w:r>
    </w:p>
    <w:p w14:paraId="6A0C8AC8" w14:textId="164D7139" w:rsidR="00CB4E7E" w:rsidRDefault="000620CE" w:rsidP="00676592">
      <w:pPr>
        <w:pStyle w:val="ListParagraph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TIE server updates Reputation</w:t>
      </w:r>
      <w:r w:rsidR="00875004">
        <w:rPr>
          <w:sz w:val="28"/>
          <w:szCs w:val="28"/>
        </w:rPr>
        <w:t xml:space="preserve"> + Poll ATD via API call.</w:t>
      </w:r>
    </w:p>
    <w:p w14:paraId="33FD50F4" w14:textId="5E4BD489" w:rsidR="00CD4339" w:rsidRDefault="000E53D0" w:rsidP="00676592">
      <w:pPr>
        <w:pStyle w:val="ListParagraph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TIE Server computes Composite Reputation</w:t>
      </w:r>
      <w:r w:rsidR="0082696D">
        <w:rPr>
          <w:sz w:val="28"/>
          <w:szCs w:val="28"/>
        </w:rPr>
        <w:t>.</w:t>
      </w:r>
    </w:p>
    <w:p w14:paraId="1E257CD7" w14:textId="66F05B69" w:rsidR="0082696D" w:rsidRDefault="0082696D" w:rsidP="00676592">
      <w:pPr>
        <w:pStyle w:val="ListParagraph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TIE Server broadcasts the Composite Reputation.</w:t>
      </w:r>
    </w:p>
    <w:p w14:paraId="2DEFA9C8" w14:textId="6B4B94E8" w:rsidR="00C042A4" w:rsidRDefault="00C042A4" w:rsidP="00C042A4">
      <w:pPr>
        <w:rPr>
          <w:sz w:val="28"/>
          <w:szCs w:val="28"/>
        </w:rPr>
      </w:pPr>
    </w:p>
    <w:p w14:paraId="4D9C74C7" w14:textId="77777777" w:rsidR="00C042A4" w:rsidRPr="00C042A4" w:rsidRDefault="00C042A4" w:rsidP="00C042A4">
      <w:pPr>
        <w:rPr>
          <w:sz w:val="28"/>
          <w:szCs w:val="28"/>
        </w:rPr>
      </w:pPr>
    </w:p>
    <w:p w14:paraId="0CD687C1" w14:textId="023FDC3A" w:rsidR="00B15791" w:rsidRDefault="00C042A4" w:rsidP="00B15791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6E17253B" wp14:editId="0E9EEEE7">
            <wp:extent cx="4152900" cy="3474720"/>
            <wp:effectExtent l="0" t="0" r="0" b="0"/>
            <wp:docPr id="5" name="Picture 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347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2C7D23" w14:textId="77777777" w:rsidR="00B15791" w:rsidRDefault="00B15791" w:rsidP="00B15791">
      <w:pPr>
        <w:rPr>
          <w:sz w:val="28"/>
          <w:szCs w:val="28"/>
        </w:rPr>
      </w:pPr>
    </w:p>
    <w:p w14:paraId="4B0B6FD2" w14:textId="545EC154" w:rsidR="00B15791" w:rsidRDefault="00B15791" w:rsidP="00B15791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25B1F85D" wp14:editId="6DBED3A5">
            <wp:extent cx="5943600" cy="3409315"/>
            <wp:effectExtent l="0" t="0" r="0" b="635"/>
            <wp:docPr id="1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09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2BA149" w14:textId="42DE9541" w:rsidR="00F77298" w:rsidRDefault="00F77298" w:rsidP="00B15791">
      <w:pPr>
        <w:rPr>
          <w:sz w:val="28"/>
          <w:szCs w:val="28"/>
        </w:rPr>
      </w:pPr>
    </w:p>
    <w:p w14:paraId="7010BF7E" w14:textId="4D8F3FA8" w:rsidR="00C27FC3" w:rsidRDefault="00C27FC3" w:rsidP="00B15791">
      <w:pPr>
        <w:rPr>
          <w:sz w:val="28"/>
          <w:szCs w:val="28"/>
        </w:rPr>
      </w:pPr>
    </w:p>
    <w:p w14:paraId="0B89E5AE" w14:textId="22687004" w:rsidR="00C27FC3" w:rsidRDefault="00C27FC3" w:rsidP="00B15791">
      <w:pPr>
        <w:rPr>
          <w:sz w:val="28"/>
          <w:szCs w:val="28"/>
        </w:rPr>
      </w:pPr>
    </w:p>
    <w:p w14:paraId="2D5B51CD" w14:textId="029FEBCF" w:rsidR="000D1AC0" w:rsidRDefault="000D1AC0" w:rsidP="00B15791"/>
    <w:p w14:paraId="4C2614FA" w14:textId="77777777" w:rsidR="00200534" w:rsidRDefault="00200534" w:rsidP="00B15791"/>
    <w:p w14:paraId="1B9E076C" w14:textId="2B272BA5" w:rsidR="00C27FC3" w:rsidRDefault="00C27FC3" w:rsidP="00B15791">
      <w:r>
        <w:object w:dxaOrig="12406" w:dyaOrig="2941" w14:anchorId="188F76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08pt" o:ole="">
            <v:imagedata r:id="rId7" o:title=""/>
          </v:shape>
          <o:OLEObject Type="Embed" ProgID="Visio.Drawing.15" ShapeID="_x0000_i1025" DrawAspect="Content" ObjectID="_1704627474" r:id="rId8"/>
        </w:object>
      </w:r>
    </w:p>
    <w:p w14:paraId="18C22D2A" w14:textId="77777777" w:rsidR="00630BD1" w:rsidRDefault="00630BD1" w:rsidP="00B15791"/>
    <w:p w14:paraId="0B9C8F17" w14:textId="24160874" w:rsidR="000D1AC0" w:rsidRDefault="000D1AC0" w:rsidP="00B15791"/>
    <w:p w14:paraId="7C4F2088" w14:textId="77777777" w:rsidR="00200534" w:rsidRDefault="00200534" w:rsidP="00B15791"/>
    <w:p w14:paraId="48640FA5" w14:textId="77777777" w:rsidR="00200534" w:rsidRDefault="00200534" w:rsidP="00B15791"/>
    <w:p w14:paraId="3AA2AE11" w14:textId="6BFF9E2D" w:rsidR="000D1AC0" w:rsidRDefault="00BD79E8" w:rsidP="00B15791">
      <w:r>
        <w:object w:dxaOrig="12406" w:dyaOrig="3840" w14:anchorId="5B5EB7F9">
          <v:shape id="_x0000_i1026" type="#_x0000_t75" style="width:468pt;height:2in" o:ole="">
            <v:imagedata r:id="rId9" o:title=""/>
          </v:shape>
          <o:OLEObject Type="Embed" ProgID="Visio.Drawing.15" ShapeID="_x0000_i1026" DrawAspect="Content" ObjectID="_1704627475" r:id="rId10"/>
        </w:object>
      </w:r>
    </w:p>
    <w:p w14:paraId="13523D42" w14:textId="77777777" w:rsidR="00200534" w:rsidRDefault="00200534" w:rsidP="00B15791"/>
    <w:p w14:paraId="57C50F44" w14:textId="77777777" w:rsidR="00200534" w:rsidRDefault="00200534" w:rsidP="00B15791"/>
    <w:p w14:paraId="762C7F21" w14:textId="77777777" w:rsidR="00200534" w:rsidRDefault="00200534" w:rsidP="00B15791"/>
    <w:p w14:paraId="72E6F115" w14:textId="77777777" w:rsidR="00200534" w:rsidRDefault="00200534" w:rsidP="00B15791"/>
    <w:p w14:paraId="247AA08F" w14:textId="2DB303D1" w:rsidR="006A0080" w:rsidRDefault="00D23BC8" w:rsidP="00B15791">
      <w:r>
        <w:object w:dxaOrig="10246" w:dyaOrig="3301" w14:anchorId="141FF722">
          <v:shape id="_x0000_i1027" type="#_x0000_t75" style="width:468pt;height:151.8pt" o:ole="">
            <v:imagedata r:id="rId11" o:title=""/>
          </v:shape>
          <o:OLEObject Type="Embed" ProgID="Visio.Drawing.15" ShapeID="_x0000_i1027" DrawAspect="Content" ObjectID="_1704627476" r:id="rId12"/>
        </w:object>
      </w:r>
    </w:p>
    <w:p w14:paraId="47A6307B" w14:textId="77777777" w:rsidR="001E10B4" w:rsidRDefault="001E10B4" w:rsidP="00B15791"/>
    <w:p w14:paraId="75F6B7CE" w14:textId="3C1D9C7A" w:rsidR="001E10B4" w:rsidRDefault="001E10B4" w:rsidP="00B15791"/>
    <w:p w14:paraId="5708BFEC" w14:textId="77777777" w:rsidR="001E10B4" w:rsidRDefault="001E10B4" w:rsidP="00B15791"/>
    <w:p w14:paraId="3188FD20" w14:textId="1C16E708" w:rsidR="00200534" w:rsidRDefault="00A37D98" w:rsidP="00B15791">
      <w:r>
        <w:rPr>
          <w:noProof/>
        </w:rPr>
        <w:lastRenderedPageBreak/>
        <w:drawing>
          <wp:inline distT="0" distB="0" distL="0" distR="0" wp14:anchorId="285BAC71" wp14:editId="2EEAF20B">
            <wp:extent cx="5943600" cy="2789555"/>
            <wp:effectExtent l="0" t="0" r="0" b="0"/>
            <wp:docPr id="4" name="Picture 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89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80A52C" w14:textId="122253E1" w:rsidR="00D23BC8" w:rsidRDefault="00D23BC8" w:rsidP="00B15791">
      <w:pPr>
        <w:rPr>
          <w:sz w:val="28"/>
          <w:szCs w:val="28"/>
        </w:rPr>
      </w:pPr>
    </w:p>
    <w:p w14:paraId="2729BDE5" w14:textId="77777777" w:rsidR="00D46777" w:rsidRDefault="00D46777" w:rsidP="00B15791">
      <w:pPr>
        <w:rPr>
          <w:b/>
          <w:bCs/>
          <w:sz w:val="28"/>
          <w:szCs w:val="28"/>
        </w:rPr>
      </w:pPr>
    </w:p>
    <w:p w14:paraId="0E03B28A" w14:textId="77777777" w:rsidR="00D46777" w:rsidRDefault="00D46777" w:rsidP="00B15791">
      <w:pPr>
        <w:rPr>
          <w:b/>
          <w:bCs/>
          <w:sz w:val="28"/>
          <w:szCs w:val="28"/>
        </w:rPr>
      </w:pPr>
    </w:p>
    <w:p w14:paraId="75798024" w14:textId="77777777" w:rsidR="00D46777" w:rsidRDefault="00D46777" w:rsidP="00B15791">
      <w:pPr>
        <w:rPr>
          <w:b/>
          <w:bCs/>
          <w:sz w:val="28"/>
          <w:szCs w:val="28"/>
        </w:rPr>
      </w:pPr>
    </w:p>
    <w:p w14:paraId="19F200C4" w14:textId="77777777" w:rsidR="00D46777" w:rsidRDefault="00D46777" w:rsidP="00B15791">
      <w:pPr>
        <w:rPr>
          <w:b/>
          <w:bCs/>
          <w:sz w:val="28"/>
          <w:szCs w:val="28"/>
        </w:rPr>
      </w:pPr>
    </w:p>
    <w:p w14:paraId="45A3DAC4" w14:textId="77777777" w:rsidR="00D46777" w:rsidRDefault="00D46777" w:rsidP="00B15791">
      <w:pPr>
        <w:rPr>
          <w:b/>
          <w:bCs/>
          <w:sz w:val="28"/>
          <w:szCs w:val="28"/>
        </w:rPr>
      </w:pPr>
    </w:p>
    <w:p w14:paraId="07B8AA96" w14:textId="77777777" w:rsidR="00D46777" w:rsidRDefault="00D46777" w:rsidP="00B15791">
      <w:pPr>
        <w:rPr>
          <w:b/>
          <w:bCs/>
          <w:sz w:val="28"/>
          <w:szCs w:val="28"/>
        </w:rPr>
      </w:pPr>
    </w:p>
    <w:p w14:paraId="49F88C12" w14:textId="3A0C5F81" w:rsidR="0099643C" w:rsidRDefault="00C26098" w:rsidP="00B15791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TIE – ATD Authentication</w:t>
      </w:r>
    </w:p>
    <w:p w14:paraId="2DA15ECD" w14:textId="34E7047B" w:rsidR="00E025E8" w:rsidRDefault="00E025E8" w:rsidP="00E025E8">
      <w:pPr>
        <w:pStyle w:val="ListParagraph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Certificate based</w:t>
      </w:r>
    </w:p>
    <w:p w14:paraId="0F042376" w14:textId="4B7D4CD6" w:rsidR="00562A70" w:rsidRPr="000E683A" w:rsidRDefault="00D46777" w:rsidP="000E683A">
      <w:pPr>
        <w:ind w:left="36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48B622E" wp14:editId="7FF7FF84">
            <wp:extent cx="5943600" cy="3994785"/>
            <wp:effectExtent l="0" t="0" r="0" b="5715"/>
            <wp:docPr id="3" name="Picture 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9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6D0A06" w14:textId="0B4173C9" w:rsidR="0099643C" w:rsidRDefault="0099643C" w:rsidP="00B15791">
      <w:pPr>
        <w:rPr>
          <w:sz w:val="28"/>
          <w:szCs w:val="28"/>
        </w:rPr>
      </w:pPr>
    </w:p>
    <w:p w14:paraId="71F2D257" w14:textId="18C97EBF" w:rsidR="0099643C" w:rsidRDefault="006C31B4" w:rsidP="00B15791">
      <w:hyperlink r:id="rId15" w:history="1">
        <w:r w:rsidR="00AA164C">
          <w:rPr>
            <w:rStyle w:val="Hyperlink"/>
          </w:rPr>
          <w:t>0</w:t>
        </w:r>
      </w:hyperlink>
    </w:p>
    <w:p w14:paraId="777D4A6D" w14:textId="1C9D34E1" w:rsidR="00E22708" w:rsidRDefault="00E22708" w:rsidP="00B15791"/>
    <w:p w14:paraId="56026A30" w14:textId="77777777" w:rsidR="00E22708" w:rsidRPr="00164669" w:rsidRDefault="00E22708" w:rsidP="00B15791"/>
    <w:sectPr w:rsidR="00E22708" w:rsidRPr="0016466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C04D0C"/>
    <w:multiLevelType w:val="hybridMultilevel"/>
    <w:tmpl w:val="07E64A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F769E5"/>
    <w:multiLevelType w:val="hybridMultilevel"/>
    <w:tmpl w:val="E8C8BD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D2E3FD2"/>
    <w:multiLevelType w:val="hybridMultilevel"/>
    <w:tmpl w:val="8C3EBF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5BC6"/>
    <w:rsid w:val="00045BC6"/>
    <w:rsid w:val="000620CE"/>
    <w:rsid w:val="000D1AC0"/>
    <w:rsid w:val="000E53D0"/>
    <w:rsid w:val="000E683A"/>
    <w:rsid w:val="00164669"/>
    <w:rsid w:val="001B74E1"/>
    <w:rsid w:val="001C2FEE"/>
    <w:rsid w:val="001C7104"/>
    <w:rsid w:val="001E10B4"/>
    <w:rsid w:val="001E6A27"/>
    <w:rsid w:val="00200534"/>
    <w:rsid w:val="00201440"/>
    <w:rsid w:val="002372C7"/>
    <w:rsid w:val="00253543"/>
    <w:rsid w:val="00297AB8"/>
    <w:rsid w:val="002A4E5A"/>
    <w:rsid w:val="002B2B01"/>
    <w:rsid w:val="002B6DA8"/>
    <w:rsid w:val="003662C3"/>
    <w:rsid w:val="00392B67"/>
    <w:rsid w:val="00425580"/>
    <w:rsid w:val="004721EB"/>
    <w:rsid w:val="004B7C8A"/>
    <w:rsid w:val="004C0A0D"/>
    <w:rsid w:val="005377A4"/>
    <w:rsid w:val="00562A70"/>
    <w:rsid w:val="00582A36"/>
    <w:rsid w:val="005A640D"/>
    <w:rsid w:val="005D26FE"/>
    <w:rsid w:val="00630BD1"/>
    <w:rsid w:val="006524F8"/>
    <w:rsid w:val="00676592"/>
    <w:rsid w:val="0067737F"/>
    <w:rsid w:val="006A0080"/>
    <w:rsid w:val="006C117E"/>
    <w:rsid w:val="006C31B4"/>
    <w:rsid w:val="006D3255"/>
    <w:rsid w:val="006F36EA"/>
    <w:rsid w:val="00793A51"/>
    <w:rsid w:val="007960B5"/>
    <w:rsid w:val="0082696D"/>
    <w:rsid w:val="00834857"/>
    <w:rsid w:val="00875004"/>
    <w:rsid w:val="008A0D48"/>
    <w:rsid w:val="008C5F1E"/>
    <w:rsid w:val="00907FB6"/>
    <w:rsid w:val="00935EB2"/>
    <w:rsid w:val="0094767B"/>
    <w:rsid w:val="0097311D"/>
    <w:rsid w:val="0098727E"/>
    <w:rsid w:val="009942B1"/>
    <w:rsid w:val="0099643C"/>
    <w:rsid w:val="009B09F4"/>
    <w:rsid w:val="00A3247A"/>
    <w:rsid w:val="00A37D98"/>
    <w:rsid w:val="00A6386C"/>
    <w:rsid w:val="00AA164C"/>
    <w:rsid w:val="00AE6A67"/>
    <w:rsid w:val="00B15791"/>
    <w:rsid w:val="00B42C51"/>
    <w:rsid w:val="00B5721F"/>
    <w:rsid w:val="00B80EFA"/>
    <w:rsid w:val="00B9352B"/>
    <w:rsid w:val="00BB52B0"/>
    <w:rsid w:val="00BD79E8"/>
    <w:rsid w:val="00C042A4"/>
    <w:rsid w:val="00C26098"/>
    <w:rsid w:val="00C27FC3"/>
    <w:rsid w:val="00C767CA"/>
    <w:rsid w:val="00C92FE3"/>
    <w:rsid w:val="00CB4E7E"/>
    <w:rsid w:val="00CD4339"/>
    <w:rsid w:val="00D23BC8"/>
    <w:rsid w:val="00D46777"/>
    <w:rsid w:val="00D6556E"/>
    <w:rsid w:val="00D96178"/>
    <w:rsid w:val="00DC5532"/>
    <w:rsid w:val="00E025E8"/>
    <w:rsid w:val="00E16F07"/>
    <w:rsid w:val="00E22708"/>
    <w:rsid w:val="00E87EA4"/>
    <w:rsid w:val="00F21F40"/>
    <w:rsid w:val="00F72877"/>
    <w:rsid w:val="00F77298"/>
    <w:rsid w:val="00F8028E"/>
    <w:rsid w:val="00FA36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E03314"/>
  <w15:chartTrackingRefBased/>
  <w15:docId w15:val="{5C3EFE97-229F-4D70-92D1-E7E102685A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7659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6C31B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C31B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3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5" Type="http://schemas.openxmlformats.org/officeDocument/2006/relationships/hyperlink" Target="https://confluence-lvs.prod.mcafee.com/display/MFE/Certificate+based+authentication+-+Design" TargetMode="Externa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45</TotalTime>
  <Pages>5</Pages>
  <Words>132</Words>
  <Characters>753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llai, Rajkamal (Enterprise)</dc:creator>
  <cp:keywords/>
  <dc:description/>
  <cp:lastModifiedBy>Pillai, Rajkamal (Enterprise)</cp:lastModifiedBy>
  <cp:revision>88</cp:revision>
  <dcterms:created xsi:type="dcterms:W3CDTF">2022-01-18T07:13:00Z</dcterms:created>
  <dcterms:modified xsi:type="dcterms:W3CDTF">2022-01-25T09:20:00Z</dcterms:modified>
</cp:coreProperties>
</file>